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A7EBF" w:rsidRDefault="00456CE5" w:rsidP="00B16135">
      <w:pPr>
        <w:pStyle w:val="Heading2"/>
      </w:pPr>
      <w:r>
        <w:t>Software Arkitektur for S</w:t>
      </w:r>
      <w:r w:rsidR="00B16135">
        <w:t>tyreboksen</w:t>
      </w:r>
      <w:r w:rsidR="005D0060">
        <w:t xml:space="preserve"> (TF)</w:t>
      </w:r>
    </w:p>
    <w:p w:rsidR="008E5C41" w:rsidRDefault="00B16135" w:rsidP="00B16135">
      <w:r>
        <w:t>Ud fra klasseidentifikationen og de overordnede sekvensdiagr</w:t>
      </w:r>
      <w:r w:rsidR="00456CE5">
        <w:t>ammer samt usecases er der for S</w:t>
      </w:r>
      <w:r>
        <w:t xml:space="preserve">tyreboksen udarbejdet en applikationsmodel </w:t>
      </w:r>
      <w:r w:rsidR="00B6525A">
        <w:t>indeholdende</w:t>
      </w:r>
      <w:r w:rsidR="00456CE5">
        <w:t xml:space="preserve"> både klassediagram og</w:t>
      </w:r>
      <w:r>
        <w:t xml:space="preserve"> sekvensdiagrammer for de enkelte usecases.</w:t>
      </w:r>
      <w:r w:rsidR="008E5C41">
        <w:t xml:space="preserve"> </w:t>
      </w:r>
    </w:p>
    <w:p w:rsidR="008E5C41" w:rsidRDefault="008E5C41" w:rsidP="00B16135">
      <w:r>
        <w:t>Der udarbejdes først et tomt klassediagram</w:t>
      </w:r>
      <w:r w:rsidR="00B6525A">
        <w:t xml:space="preserve"> der kan findes i projektdokumentationen,</w:t>
      </w:r>
      <w:r>
        <w:t xml:space="preserve"> hvor enkelte af klasserne samles i UML package grundet den store sammenhæng i de handlinger der skal udføres.</w:t>
      </w:r>
    </w:p>
    <w:p w:rsidR="00B16135" w:rsidRDefault="008E5C41" w:rsidP="00B16135">
      <w:r>
        <w:t>Herefter laves der sekvensdiagrammer for usecase 1 til 7, der udarbejdes ikke sekvensdiagrammer for usecase 8 og 9, da usecase 8 og 9 ved nærmere inspektion har præcis samme scenar</w:t>
      </w:r>
      <w:r w:rsidR="00456CE5">
        <w:t>ie på S</w:t>
      </w:r>
      <w:r w:rsidR="009856CA">
        <w:t xml:space="preserve">tyreboksen som usecase 6. </w:t>
      </w:r>
      <w:bookmarkStart w:id="0" w:name="_GoBack"/>
      <w:bookmarkEnd w:id="0"/>
      <w:r w:rsidR="009856CA">
        <w:t>Dette er grun</w:t>
      </w:r>
      <w:r w:rsidR="00456CE5">
        <w:t>det måden kommunikationen med PC</w:t>
      </w:r>
      <w:r w:rsidR="009856CA">
        <w:t xml:space="preserve">en foregår på. Den i protokollen specificerede kommando vil være ens i alle 3 usecases, og derfor </w:t>
      </w:r>
      <w:r w:rsidR="00456CE5">
        <w:t>vil S</w:t>
      </w:r>
      <w:r>
        <w:t>tyreboksen ikke vide hvilken af de 3 usecases der er tale om når den udføre</w:t>
      </w:r>
      <w:r w:rsidR="00456CE5">
        <w:t>r</w:t>
      </w:r>
      <w:r>
        <w:t xml:space="preserve"> handling</w:t>
      </w:r>
      <w:r w:rsidR="009856CA">
        <w:t>en</w:t>
      </w:r>
      <w:r>
        <w:t>.</w:t>
      </w:r>
      <w:r w:rsidR="00B6525A">
        <w:t xml:space="preserve"> De enkelte sekvensdiagrammer forefindes i projektdokumentationen.</w:t>
      </w:r>
    </w:p>
    <w:p w:rsidR="009856CA" w:rsidRDefault="009856CA" w:rsidP="00B16135">
      <w:r>
        <w:t>Ud fra sekvensdiagrammerne laves der en metodeidentifikation og metoderne indføres på klassediagrammet. Det resulterende klassediagram for applikation</w:t>
      </w:r>
      <w:r w:rsidR="00B6525A">
        <w:t>s</w:t>
      </w:r>
      <w:r>
        <w:t>modellen kan ses på</w:t>
      </w:r>
      <w:r w:rsidR="00B6525A">
        <w:t xml:space="preserve"> </w:t>
      </w:r>
      <w:r w:rsidR="00B6525A">
        <w:fldChar w:fldCharType="begin"/>
      </w:r>
      <w:r w:rsidR="00B6525A">
        <w:instrText xml:space="preserve"> REF _Ref453277783 \h </w:instrText>
      </w:r>
      <w:r w:rsidR="00B6525A">
        <w:fldChar w:fldCharType="separate"/>
      </w:r>
      <w:r w:rsidR="00B6525A">
        <w:t xml:space="preserve">Figur </w:t>
      </w:r>
      <w:r w:rsidR="00B6525A">
        <w:rPr>
          <w:noProof/>
        </w:rPr>
        <w:t>1</w:t>
      </w:r>
      <w:r w:rsidR="00B6525A">
        <w:fldChar w:fldCharType="end"/>
      </w:r>
      <w:r>
        <w:t>.</w:t>
      </w:r>
    </w:p>
    <w:p w:rsidR="009856CA" w:rsidRDefault="009856CA" w:rsidP="00B16135">
      <w:r>
        <w:t>For en mere uddybet beskrivelse af styreboksens softwarearkitektur henvises der til projektdokumentationen.</w:t>
      </w:r>
    </w:p>
    <w:p w:rsidR="00B6525A" w:rsidRDefault="00B6525A" w:rsidP="00B6525A">
      <w:pPr>
        <w:keepNext/>
      </w:pPr>
      <w:r>
        <w:object w:dxaOrig="11521" w:dyaOrig="88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369pt" o:ole="">
            <v:imagedata r:id="rId5" o:title=""/>
          </v:shape>
          <o:OLEObject Type="Embed" ProgID="Visio.Drawing.15" ShapeID="_x0000_i1025" DrawAspect="Content" ObjectID="_1527059132" r:id="rId6"/>
        </w:object>
      </w:r>
    </w:p>
    <w:p w:rsidR="009856CA" w:rsidRPr="00B16135" w:rsidRDefault="00B6525A" w:rsidP="00B6525A">
      <w:pPr>
        <w:pStyle w:val="Caption"/>
      </w:pPr>
      <w:bookmarkStart w:id="1" w:name="_Ref453277783"/>
      <w:r>
        <w:t xml:space="preserve">Figur </w:t>
      </w:r>
      <w:r w:rsidR="00456CE5">
        <w:fldChar w:fldCharType="begin"/>
      </w:r>
      <w:r w:rsidR="00456CE5">
        <w:instrText xml:space="preserve"> SEQ Figur \* ARABIC </w:instrText>
      </w:r>
      <w:r w:rsidR="00456CE5">
        <w:fldChar w:fldCharType="separate"/>
      </w:r>
      <w:r>
        <w:rPr>
          <w:noProof/>
        </w:rPr>
        <w:t>1</w:t>
      </w:r>
      <w:r w:rsidR="00456CE5">
        <w:rPr>
          <w:noProof/>
        </w:rPr>
        <w:fldChar w:fldCharType="end"/>
      </w:r>
      <w:bookmarkEnd w:id="1"/>
      <w:r>
        <w:t xml:space="preserve"> - klassediagram for styreboksens applikationsmodel</w:t>
      </w:r>
    </w:p>
    <w:sectPr w:rsidR="009856CA" w:rsidRPr="00B16135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16135"/>
    <w:rsid w:val="00456CE5"/>
    <w:rsid w:val="005D0060"/>
    <w:rsid w:val="008E5C41"/>
    <w:rsid w:val="009856CA"/>
    <w:rsid w:val="0099446E"/>
    <w:rsid w:val="00B16135"/>
    <w:rsid w:val="00B6525A"/>
    <w:rsid w:val="00EA7EBF"/>
    <w:rsid w:val="00FF43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7152481-44E1-4F2A-8C25-A67566948C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1613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1613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1613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B1613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Caption">
    <w:name w:val="caption"/>
    <w:basedOn w:val="Normal"/>
    <w:next w:val="Normal"/>
    <w:uiPriority w:val="35"/>
    <w:unhideWhenUsed/>
    <w:qFormat/>
    <w:rsid w:val="00B6525A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BE7A74E-0A6C-4764-A335-D22F139D61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1</Pages>
  <Words>207</Words>
  <Characters>1184</Characters>
  <Application>Microsoft Office Word</Application>
  <DocSecurity>0</DocSecurity>
  <Lines>9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nni Follmann</dc:creator>
  <cp:keywords/>
  <dc:description/>
  <cp:lastModifiedBy>Mikkel Busk</cp:lastModifiedBy>
  <cp:revision>4</cp:revision>
  <dcterms:created xsi:type="dcterms:W3CDTF">2016-06-09T21:21:00Z</dcterms:created>
  <dcterms:modified xsi:type="dcterms:W3CDTF">2016-06-10T08:19:00Z</dcterms:modified>
</cp:coreProperties>
</file>